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79BD" w:rsidRDefault="002D79BD" w:rsidP="002D79BD">
      <w:pPr>
        <w:ind w:right="-6"/>
        <w:jc w:val="center"/>
        <w:rPr>
          <w:b/>
          <w:bCs/>
          <w:sz w:val="28"/>
        </w:rPr>
      </w:pPr>
      <w:r>
        <w:object w:dxaOrig="851" w:dyaOrig="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44.25pt" o:ole="">
            <v:imagedata r:id="rId7" o:title=""/>
          </v:shape>
          <o:OLEObject Type="Embed" ProgID="Visio.Drawing.11" ShapeID="_x0000_i1025" DrawAspect="Content" ObjectID="_1737444211" r:id="rId8"/>
        </w:object>
      </w:r>
    </w:p>
    <w:p w:rsidR="002D79BD" w:rsidRDefault="002D79BD" w:rsidP="002D79BD">
      <w:pPr>
        <w:ind w:right="-6"/>
        <w:jc w:val="center"/>
        <w:rPr>
          <w:b/>
          <w:bCs/>
          <w:sz w:val="28"/>
        </w:rPr>
      </w:pPr>
      <w:r>
        <w:rPr>
          <w:b/>
          <w:bCs/>
          <w:sz w:val="28"/>
        </w:rPr>
        <w:t xml:space="preserve">АДМИНИСТРАЦИЯ ГОРОДА БЕЛОГОРСК </w:t>
      </w:r>
    </w:p>
    <w:p w:rsidR="002D79BD" w:rsidRDefault="002D79BD" w:rsidP="002D79BD">
      <w:pPr>
        <w:ind w:right="-6"/>
        <w:jc w:val="center"/>
        <w:rPr>
          <w:b/>
          <w:bCs/>
          <w:sz w:val="28"/>
        </w:rPr>
      </w:pPr>
      <w:r>
        <w:rPr>
          <w:b/>
          <w:bCs/>
          <w:sz w:val="28"/>
        </w:rPr>
        <w:t>АМУРСКОЙ ОБЛАСТИ</w:t>
      </w:r>
    </w:p>
    <w:p w:rsidR="002D79BD" w:rsidRDefault="002D79BD" w:rsidP="002D79BD">
      <w:pPr>
        <w:ind w:right="-6"/>
        <w:jc w:val="center"/>
        <w:rPr>
          <w:b/>
          <w:sz w:val="28"/>
        </w:rPr>
      </w:pPr>
    </w:p>
    <w:p w:rsidR="002D79BD" w:rsidRDefault="002D79BD" w:rsidP="002D79BD">
      <w:pPr>
        <w:ind w:right="-6"/>
        <w:jc w:val="center"/>
        <w:rPr>
          <w:b/>
          <w:sz w:val="28"/>
        </w:rPr>
      </w:pPr>
      <w:r>
        <w:rPr>
          <w:b/>
          <w:sz w:val="28"/>
        </w:rPr>
        <w:t>ПОСТАНОВЛЕНИЕ</w:t>
      </w:r>
    </w:p>
    <w:p w:rsidR="002D79BD" w:rsidRDefault="002D79BD" w:rsidP="002D79BD">
      <w:pPr>
        <w:ind w:right="-6"/>
        <w:jc w:val="both"/>
        <w:rPr>
          <w:sz w:val="28"/>
        </w:rPr>
      </w:pPr>
    </w:p>
    <w:p w:rsidR="002D79BD" w:rsidRDefault="002D79BD" w:rsidP="002D79BD">
      <w:pPr>
        <w:ind w:right="-6"/>
        <w:jc w:val="both"/>
        <w:rPr>
          <w:sz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5043"/>
      </w:tblGrid>
      <w:tr w:rsidR="002D79BD" w:rsidTr="00D72EC9">
        <w:tc>
          <w:tcPr>
            <w:tcW w:w="4785" w:type="dxa"/>
          </w:tcPr>
          <w:p w:rsidR="002D79BD" w:rsidRPr="00033F27" w:rsidRDefault="003A7A78" w:rsidP="00D72EC9">
            <w:pPr>
              <w:ind w:right="-6"/>
              <w:jc w:val="both"/>
              <w:rPr>
                <w:sz w:val="28"/>
              </w:rPr>
            </w:pPr>
            <w:r>
              <w:rPr>
                <w:bCs/>
                <w:sz w:val="28"/>
              </w:rPr>
              <w:t>24.01.</w:t>
            </w:r>
            <w:r w:rsidR="004B64B1">
              <w:rPr>
                <w:bCs/>
                <w:sz w:val="28"/>
              </w:rPr>
              <w:t>2023</w:t>
            </w:r>
          </w:p>
        </w:tc>
        <w:tc>
          <w:tcPr>
            <w:tcW w:w="5043" w:type="dxa"/>
          </w:tcPr>
          <w:p w:rsidR="002D79BD" w:rsidRPr="00033F27" w:rsidRDefault="002D79BD" w:rsidP="00D72EC9">
            <w:pPr>
              <w:ind w:right="-6"/>
              <w:jc w:val="right"/>
              <w:rPr>
                <w:sz w:val="28"/>
              </w:rPr>
            </w:pPr>
            <w:r w:rsidRPr="00033F27">
              <w:rPr>
                <w:bCs/>
                <w:sz w:val="28"/>
              </w:rPr>
              <w:t xml:space="preserve">№ </w:t>
            </w:r>
            <w:r w:rsidR="003A7A78">
              <w:rPr>
                <w:bCs/>
                <w:sz w:val="28"/>
              </w:rPr>
              <w:t xml:space="preserve">140 </w:t>
            </w:r>
            <w:bookmarkStart w:id="0" w:name="_GoBack"/>
            <w:bookmarkEnd w:id="0"/>
          </w:p>
        </w:tc>
      </w:tr>
    </w:tbl>
    <w:p w:rsidR="002D79BD" w:rsidRDefault="002D79BD" w:rsidP="002D79BD">
      <w:pPr>
        <w:jc w:val="both"/>
        <w:rPr>
          <w:sz w:val="28"/>
          <w:szCs w:val="28"/>
        </w:rPr>
      </w:pPr>
    </w:p>
    <w:p w:rsidR="00364FE9" w:rsidRDefault="00364FE9" w:rsidP="002D79BD">
      <w:pPr>
        <w:jc w:val="both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8"/>
      </w:tblGrid>
      <w:tr w:rsidR="002D79BD" w:rsidTr="00D72EC9">
        <w:trPr>
          <w:trHeight w:val="1353"/>
        </w:trPr>
        <w:tc>
          <w:tcPr>
            <w:tcW w:w="4788" w:type="dxa"/>
          </w:tcPr>
          <w:p w:rsidR="002D79BD" w:rsidRPr="00033F27" w:rsidRDefault="002D79BD" w:rsidP="003E523E">
            <w:pPr>
              <w:jc w:val="both"/>
              <w:rPr>
                <w:sz w:val="28"/>
                <w:szCs w:val="28"/>
              </w:rPr>
            </w:pPr>
            <w:r w:rsidRPr="00033F27"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 xml:space="preserve">б </w:t>
            </w:r>
            <w:r w:rsidR="003E523E">
              <w:rPr>
                <w:sz w:val="28"/>
                <w:szCs w:val="28"/>
              </w:rPr>
              <w:t xml:space="preserve">утверждении плана мероприятий по реализации на территории муниципального образования           </w:t>
            </w:r>
            <w:r w:rsidR="00DF1C7A">
              <w:rPr>
                <w:sz w:val="28"/>
                <w:szCs w:val="28"/>
              </w:rPr>
              <w:t xml:space="preserve">             г. Белогорск в 2023-2025 годах Стратегии </w:t>
            </w:r>
            <w:r w:rsidR="004B64B1">
              <w:rPr>
                <w:sz w:val="28"/>
                <w:szCs w:val="28"/>
              </w:rPr>
              <w:t>г</w:t>
            </w:r>
            <w:r w:rsidR="003E523E">
              <w:rPr>
                <w:sz w:val="28"/>
                <w:szCs w:val="28"/>
              </w:rPr>
              <w:t xml:space="preserve">осударственной национальной политики Российской Федерации на период до 2025 года </w:t>
            </w:r>
          </w:p>
        </w:tc>
      </w:tr>
    </w:tbl>
    <w:p w:rsidR="002D79BD" w:rsidRDefault="002D79BD" w:rsidP="002D79BD">
      <w:pPr>
        <w:jc w:val="both"/>
        <w:rPr>
          <w:sz w:val="28"/>
          <w:szCs w:val="28"/>
        </w:rPr>
      </w:pPr>
    </w:p>
    <w:p w:rsidR="00364FE9" w:rsidRDefault="00364FE9" w:rsidP="002D79BD">
      <w:pPr>
        <w:jc w:val="both"/>
        <w:rPr>
          <w:sz w:val="28"/>
          <w:szCs w:val="28"/>
        </w:rPr>
      </w:pPr>
    </w:p>
    <w:p w:rsidR="00364FE9" w:rsidRDefault="00364FE9" w:rsidP="002D79BD">
      <w:pPr>
        <w:jc w:val="both"/>
        <w:rPr>
          <w:sz w:val="28"/>
          <w:szCs w:val="28"/>
        </w:rPr>
      </w:pPr>
    </w:p>
    <w:p w:rsidR="002D79BD" w:rsidRPr="006D50DE" w:rsidRDefault="002D79BD" w:rsidP="002D79BD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3E523E">
        <w:rPr>
          <w:sz w:val="28"/>
          <w:szCs w:val="28"/>
        </w:rPr>
        <w:t>В соответствии с Планом мероприятий по реализации на территории  Амурской области</w:t>
      </w:r>
      <w:r w:rsidR="00CA3867">
        <w:rPr>
          <w:sz w:val="28"/>
          <w:szCs w:val="28"/>
        </w:rPr>
        <w:t xml:space="preserve"> в 2022-2025 годах </w:t>
      </w:r>
      <w:r w:rsidR="003E523E">
        <w:rPr>
          <w:sz w:val="28"/>
          <w:szCs w:val="28"/>
        </w:rPr>
        <w:t xml:space="preserve">Стратегии государственной национальной политики </w:t>
      </w:r>
      <w:r>
        <w:rPr>
          <w:sz w:val="28"/>
          <w:szCs w:val="28"/>
        </w:rPr>
        <w:t xml:space="preserve"> </w:t>
      </w:r>
      <w:r w:rsidR="003E523E">
        <w:rPr>
          <w:sz w:val="28"/>
          <w:szCs w:val="28"/>
        </w:rPr>
        <w:t xml:space="preserve">Российской Федерации на период до 2025 года, </w:t>
      </w:r>
    </w:p>
    <w:p w:rsidR="002D79BD" w:rsidRPr="00946895" w:rsidRDefault="002D79BD" w:rsidP="002D79BD">
      <w:pPr>
        <w:widowControl w:val="0"/>
        <w:ind w:firstLine="708"/>
        <w:jc w:val="both"/>
        <w:rPr>
          <w:color w:val="FF0000"/>
          <w:sz w:val="28"/>
          <w:szCs w:val="28"/>
        </w:rPr>
      </w:pPr>
    </w:p>
    <w:p w:rsidR="002D79BD" w:rsidRDefault="002D79BD" w:rsidP="002D79BD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яю:</w:t>
      </w:r>
    </w:p>
    <w:p w:rsidR="002D79BD" w:rsidRDefault="002D79BD" w:rsidP="002D79BD">
      <w:pPr>
        <w:jc w:val="both"/>
        <w:rPr>
          <w:b/>
          <w:sz w:val="28"/>
          <w:szCs w:val="28"/>
        </w:rPr>
      </w:pPr>
    </w:p>
    <w:p w:rsidR="00433D5B" w:rsidRDefault="003E523E" w:rsidP="002D79BD">
      <w:pPr>
        <w:pStyle w:val="2"/>
        <w:numPr>
          <w:ilvl w:val="0"/>
          <w:numId w:val="1"/>
        </w:numPr>
        <w:ind w:hanging="720"/>
      </w:pPr>
      <w:r>
        <w:t>Утвердить прилагаемый План мероприятий по реализации на территории муниципального</w:t>
      </w:r>
      <w:r w:rsidR="00365512">
        <w:t xml:space="preserve"> образования г. Белогорск в 2023</w:t>
      </w:r>
      <w:r w:rsidR="004B64B1">
        <w:t>-2025</w:t>
      </w:r>
      <w:r>
        <w:t xml:space="preserve"> годах Стратеги</w:t>
      </w:r>
      <w:r w:rsidR="004B64B1">
        <w:t xml:space="preserve">и государственной национальной </w:t>
      </w:r>
      <w:r>
        <w:t>политики Рос</w:t>
      </w:r>
      <w:r w:rsidR="00E30EC8">
        <w:t xml:space="preserve">сийской Федерации на период до </w:t>
      </w:r>
      <w:r>
        <w:t>2025 года</w:t>
      </w:r>
      <w:r w:rsidR="00364FE9">
        <w:t xml:space="preserve"> (приложение)</w:t>
      </w:r>
      <w:r w:rsidR="00433D5B">
        <w:t xml:space="preserve">. </w:t>
      </w:r>
      <w:r>
        <w:t xml:space="preserve">  </w:t>
      </w:r>
    </w:p>
    <w:p w:rsidR="004B64B1" w:rsidRDefault="004B64B1" w:rsidP="002D79BD">
      <w:pPr>
        <w:pStyle w:val="2"/>
        <w:numPr>
          <w:ilvl w:val="0"/>
          <w:numId w:val="1"/>
        </w:numPr>
        <w:ind w:hanging="720"/>
      </w:pPr>
      <w:r>
        <w:t xml:space="preserve">Признать утратившим силу постановление Администрации г. Белогорск от 22.08.2022 № 1608 «Об утверждении плана мероприятий по реализации на территории муниципального образования г. Белогорск в 2023 году Стратегии государственной национальной политики Российской Федерации до 2025 года». </w:t>
      </w:r>
    </w:p>
    <w:p w:rsidR="002D79BD" w:rsidRDefault="002D79BD" w:rsidP="002D79BD">
      <w:pPr>
        <w:pStyle w:val="2"/>
        <w:numPr>
          <w:ilvl w:val="0"/>
          <w:numId w:val="1"/>
        </w:numPr>
        <w:ind w:hanging="720"/>
      </w:pPr>
      <w:r>
        <w:t xml:space="preserve">Контроль за исполнением настоящего постановления возложить на заместителя Главы по вопросам местного самоуправления                              О.М. Сапожникову. </w:t>
      </w:r>
    </w:p>
    <w:p w:rsidR="002D79BD" w:rsidRDefault="002D79BD" w:rsidP="002D79BD">
      <w:pPr>
        <w:jc w:val="both"/>
        <w:rPr>
          <w:sz w:val="28"/>
          <w:szCs w:val="28"/>
        </w:rPr>
      </w:pPr>
    </w:p>
    <w:p w:rsidR="004B64B1" w:rsidRDefault="004B64B1" w:rsidP="002D79BD">
      <w:pPr>
        <w:jc w:val="both"/>
        <w:rPr>
          <w:sz w:val="28"/>
          <w:szCs w:val="28"/>
        </w:rPr>
      </w:pPr>
    </w:p>
    <w:p w:rsidR="002D79BD" w:rsidRDefault="002D79BD" w:rsidP="002D79BD">
      <w:pPr>
        <w:jc w:val="both"/>
        <w:rPr>
          <w:sz w:val="28"/>
        </w:rPr>
      </w:pPr>
    </w:p>
    <w:p w:rsidR="00E30EC8" w:rsidRDefault="004B64B1">
      <w:pPr>
        <w:rPr>
          <w:sz w:val="28"/>
        </w:rPr>
      </w:pPr>
      <w:r>
        <w:rPr>
          <w:sz w:val="28"/>
        </w:rPr>
        <w:t xml:space="preserve">Глава муниципального образования </w:t>
      </w:r>
    </w:p>
    <w:p w:rsidR="004B64B1" w:rsidRDefault="004B64B1">
      <w:r>
        <w:rPr>
          <w:sz w:val="28"/>
        </w:rPr>
        <w:t xml:space="preserve">г. Белогорск                                                                                          С.Ю. Мелюков </w:t>
      </w:r>
    </w:p>
    <w:sectPr w:rsidR="004B64B1" w:rsidSect="002D79BD">
      <w:headerReference w:type="default" r:id="rId9"/>
      <w:pgSz w:w="11906" w:h="16838"/>
      <w:pgMar w:top="340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1E87" w:rsidRDefault="00B11E87" w:rsidP="00DF3707">
      <w:r>
        <w:separator/>
      </w:r>
    </w:p>
  </w:endnote>
  <w:endnote w:type="continuationSeparator" w:id="0">
    <w:p w:rsidR="00B11E87" w:rsidRDefault="00B11E87" w:rsidP="00DF37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1E87" w:rsidRDefault="00B11E87" w:rsidP="00DF3707">
      <w:r>
        <w:separator/>
      </w:r>
    </w:p>
  </w:footnote>
  <w:footnote w:type="continuationSeparator" w:id="0">
    <w:p w:rsidR="00B11E87" w:rsidRDefault="00B11E87" w:rsidP="00DF37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75AEF" w:rsidRDefault="009C437A">
    <w:pPr>
      <w:pStyle w:val="a3"/>
      <w:jc w:val="center"/>
    </w:pPr>
    <w:r>
      <w:fldChar w:fldCharType="begin"/>
    </w:r>
    <w:r w:rsidR="002D79BD">
      <w:instrText>PAGE   \* MERGEFORMAT</w:instrText>
    </w:r>
    <w:r>
      <w:fldChar w:fldCharType="separate"/>
    </w:r>
    <w:r w:rsidR="002D79BD">
      <w:rPr>
        <w:noProof/>
      </w:rPr>
      <w:t>4</w:t>
    </w:r>
    <w:r>
      <w:fldChar w:fldCharType="end"/>
    </w:r>
  </w:p>
  <w:p w:rsidR="00E75AEF" w:rsidRDefault="00B11E87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80162CF"/>
    <w:multiLevelType w:val="hybridMultilevel"/>
    <w:tmpl w:val="EFD2D51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D79BD"/>
    <w:rsid w:val="000E5E4F"/>
    <w:rsid w:val="002A2AE5"/>
    <w:rsid w:val="002D79BD"/>
    <w:rsid w:val="00364FE9"/>
    <w:rsid w:val="00365512"/>
    <w:rsid w:val="003A7A78"/>
    <w:rsid w:val="003E523E"/>
    <w:rsid w:val="00433D5B"/>
    <w:rsid w:val="004B64B1"/>
    <w:rsid w:val="008013AB"/>
    <w:rsid w:val="008117B8"/>
    <w:rsid w:val="009C437A"/>
    <w:rsid w:val="00B11E87"/>
    <w:rsid w:val="00B566F3"/>
    <w:rsid w:val="00CA3867"/>
    <w:rsid w:val="00D6269C"/>
    <w:rsid w:val="00DF1C7A"/>
    <w:rsid w:val="00DF3707"/>
    <w:rsid w:val="00E30EC8"/>
    <w:rsid w:val="00E764A0"/>
    <w:rsid w:val="00EA3FB6"/>
    <w:rsid w:val="00F35DF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5C1C2C"/>
  <w15:docId w15:val="{37E65448-51A3-4D2F-8ABC-D504995B8B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79BD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rsid w:val="002D79BD"/>
    <w:pPr>
      <w:overflowPunct/>
      <w:autoSpaceDE/>
      <w:autoSpaceDN/>
      <w:adjustRightInd/>
      <w:ind w:firstLine="1440"/>
      <w:jc w:val="both"/>
      <w:textAlignment w:val="auto"/>
    </w:pPr>
    <w:rPr>
      <w:sz w:val="28"/>
      <w:szCs w:val="24"/>
    </w:rPr>
  </w:style>
  <w:style w:type="character" w:customStyle="1" w:styleId="20">
    <w:name w:val="Основной текст с отступом 2 Знак"/>
    <w:basedOn w:val="a0"/>
    <w:link w:val="2"/>
    <w:rsid w:val="002D79B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3">
    <w:name w:val="header"/>
    <w:basedOn w:val="a"/>
    <w:link w:val="a4"/>
    <w:uiPriority w:val="99"/>
    <w:unhideWhenUsed/>
    <w:rsid w:val="002D79B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2D79B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CA3867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CA3867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1</Pages>
  <Words>209</Words>
  <Characters>1194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Шаптала</dc:creator>
  <cp:lastModifiedBy>RePack by Diakov</cp:lastModifiedBy>
  <cp:revision>14</cp:revision>
  <cp:lastPrinted>2023-01-24T04:24:00Z</cp:lastPrinted>
  <dcterms:created xsi:type="dcterms:W3CDTF">2018-11-28T01:26:00Z</dcterms:created>
  <dcterms:modified xsi:type="dcterms:W3CDTF">2023-02-09T01:37:00Z</dcterms:modified>
</cp:coreProperties>
</file>